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4E4A0F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5364F9" w:rsidRPr="005364F9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5364F9" w:rsidRPr="005364F9">
            <w:fldChar w:fldCharType="separate"/>
          </w:r>
        </w:p>
        <w:p w:rsidR="004E4A0F" w:rsidRDefault="005364F9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75" w:history="1">
            <w:r w:rsidR="004E4A0F" w:rsidRPr="004D0ED5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76" w:history="1">
            <w:r w:rsidR="004E4A0F" w:rsidRPr="004D0ED5">
              <w:rPr>
                <w:rStyle w:val="af4"/>
                <w:noProof/>
                <w:lang w:val="ru-RU"/>
              </w:rPr>
              <w:t>Введени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77" w:history="1">
            <w:r w:rsidR="004E4A0F" w:rsidRPr="004D0ED5">
              <w:rPr>
                <w:rStyle w:val="af4"/>
                <w:noProof/>
              </w:rPr>
              <w:t>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ехническое задание на создание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78" w:history="1">
            <w:r w:rsidR="004E4A0F" w:rsidRPr="004D0ED5">
              <w:rPr>
                <w:rStyle w:val="af4"/>
                <w:noProof/>
              </w:rPr>
              <w:t>1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Назначение и цели создания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79" w:history="1">
            <w:r w:rsidR="004E4A0F" w:rsidRPr="004D0ED5">
              <w:rPr>
                <w:rStyle w:val="af4"/>
                <w:noProof/>
              </w:rPr>
              <w:t>1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Характеристика объекта автоматиз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0" w:history="1">
            <w:r w:rsidR="004E4A0F" w:rsidRPr="004D0ED5">
              <w:rPr>
                <w:rStyle w:val="af4"/>
                <w:noProof/>
              </w:rPr>
              <w:t>1.2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бщее описани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1" w:history="1">
            <w:r w:rsidR="004E4A0F" w:rsidRPr="004D0ED5">
              <w:rPr>
                <w:rStyle w:val="af4"/>
                <w:noProof/>
              </w:rPr>
              <w:t>1.2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Структура и принципы функционир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2" w:history="1">
            <w:r w:rsidR="004E4A0F" w:rsidRPr="004D0ED5">
              <w:rPr>
                <w:rStyle w:val="af4"/>
                <w:noProof/>
              </w:rPr>
              <w:t>1.2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3" w:history="1">
            <w:r w:rsidR="004E4A0F" w:rsidRPr="004D0ED5">
              <w:rPr>
                <w:rStyle w:val="af4"/>
                <w:noProof/>
              </w:rPr>
              <w:t>1.2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нализ аналогичных разработок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4" w:history="1">
            <w:r w:rsidR="004E4A0F" w:rsidRPr="004D0ED5">
              <w:rPr>
                <w:rStyle w:val="af4"/>
                <w:noProof/>
              </w:rPr>
              <w:t>1.2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ктуальность проводимой разработк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5" w:history="1">
            <w:r w:rsidR="004E4A0F" w:rsidRPr="004D0ED5">
              <w:rPr>
                <w:rStyle w:val="af4"/>
                <w:noProof/>
              </w:rPr>
              <w:t>1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бщие требования к систем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6" w:history="1">
            <w:r w:rsidR="004E4A0F" w:rsidRPr="004D0ED5">
              <w:rPr>
                <w:rStyle w:val="af4"/>
                <w:noProof/>
              </w:rPr>
              <w:t>1.3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7" w:history="1">
            <w:r w:rsidR="004E4A0F" w:rsidRPr="004D0ED5">
              <w:rPr>
                <w:rStyle w:val="af4"/>
                <w:noProof/>
              </w:rPr>
              <w:t>1.3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Дополнительные треб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8" w:history="1">
            <w:r w:rsidR="004E4A0F" w:rsidRPr="004D0ED5">
              <w:rPr>
                <w:rStyle w:val="af4"/>
                <w:noProof/>
              </w:rPr>
              <w:t>1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функциям, выполняемым системо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89" w:history="1">
            <w:r w:rsidR="004E4A0F" w:rsidRPr="004D0ED5">
              <w:rPr>
                <w:rStyle w:val="af4"/>
                <w:noProof/>
              </w:rPr>
              <w:t>1.4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Сбор информ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0" w:history="1">
            <w:r w:rsidR="004E4A0F" w:rsidRPr="004D0ED5">
              <w:rPr>
                <w:rStyle w:val="af4"/>
                <w:noProof/>
              </w:rPr>
              <w:t>1.4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привязки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1" w:history="1">
            <w:r w:rsidR="004E4A0F" w:rsidRPr="004D0ED5">
              <w:rPr>
                <w:rStyle w:val="af4"/>
                <w:noProof/>
              </w:rPr>
              <w:t>1.4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начальной поставки данных организ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2" w:history="1">
            <w:r w:rsidR="004E4A0F" w:rsidRPr="004D0ED5">
              <w:rPr>
                <w:rStyle w:val="af4"/>
                <w:noProof/>
              </w:rPr>
              <w:t>1.4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ормирование списка интеграционных запрос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3" w:history="1">
            <w:r w:rsidR="004E4A0F" w:rsidRPr="004D0ED5">
              <w:rPr>
                <w:rStyle w:val="af4"/>
                <w:noProof/>
              </w:rPr>
              <w:t>1.4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4" w:history="1">
            <w:r w:rsidR="004E4A0F" w:rsidRPr="004D0ED5">
              <w:rPr>
                <w:rStyle w:val="af4"/>
                <w:noProof/>
              </w:rPr>
              <w:t>1.4.6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обеспечения обмена данным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5" w:history="1">
            <w:r w:rsidR="004E4A0F" w:rsidRPr="004D0ED5">
              <w:rPr>
                <w:rStyle w:val="af4"/>
                <w:noProof/>
              </w:rPr>
              <w:t>1.4.7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отображения списка запрос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6" w:history="1">
            <w:r w:rsidR="004E4A0F" w:rsidRPr="004D0ED5">
              <w:rPr>
                <w:rStyle w:val="af4"/>
                <w:noProof/>
              </w:rPr>
              <w:t>1.4.8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7" w:history="1">
            <w:r w:rsidR="004E4A0F" w:rsidRPr="004D0ED5">
              <w:rPr>
                <w:rStyle w:val="af4"/>
                <w:noProof/>
              </w:rPr>
              <w:t>1.4.9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ункция отображения статистик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8" w:history="1">
            <w:r w:rsidR="004E4A0F" w:rsidRPr="004D0ED5">
              <w:rPr>
                <w:rStyle w:val="af4"/>
                <w:noProof/>
              </w:rPr>
              <w:t>1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видам обеспече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199" w:history="1">
            <w:r w:rsidR="004E4A0F" w:rsidRPr="004D0ED5">
              <w:rPr>
                <w:rStyle w:val="af4"/>
                <w:noProof/>
              </w:rPr>
              <w:t>1.5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алгоритмическому обеспечению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0" w:history="1">
            <w:r w:rsidR="004E4A0F" w:rsidRPr="004D0ED5">
              <w:rPr>
                <w:rStyle w:val="af4"/>
                <w:noProof/>
              </w:rPr>
              <w:t>1.5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информационному обеспечению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1" w:history="1">
            <w:r w:rsidR="004E4A0F" w:rsidRPr="004D0ED5">
              <w:rPr>
                <w:rStyle w:val="af4"/>
                <w:noProof/>
              </w:rPr>
              <w:t>1.5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программному обеспечению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2" w:history="1">
            <w:r w:rsidR="004E4A0F" w:rsidRPr="004D0ED5">
              <w:rPr>
                <w:rStyle w:val="af4"/>
                <w:noProof/>
              </w:rPr>
              <w:t>1.5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ребования к техническому обеспечению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3" w:history="1">
            <w:r w:rsidR="004E4A0F" w:rsidRPr="004D0ED5">
              <w:rPr>
                <w:rStyle w:val="af4"/>
                <w:noProof/>
              </w:rPr>
              <w:t>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ель данных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4" w:history="1">
            <w:r w:rsidR="004E4A0F" w:rsidRPr="004D0ED5">
              <w:rPr>
                <w:rStyle w:val="af4"/>
                <w:noProof/>
              </w:rPr>
              <w:t>2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IDEF0-модель подсистемы интегр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5" w:history="1">
            <w:r w:rsidR="004E4A0F" w:rsidRPr="004D0ED5">
              <w:rPr>
                <w:rStyle w:val="af4"/>
                <w:noProof/>
              </w:rPr>
              <w:t>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нформационное обеспечение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6" w:history="1">
            <w:r w:rsidR="004E4A0F" w:rsidRPr="004D0ED5">
              <w:rPr>
                <w:rStyle w:val="af4"/>
                <w:noProof/>
              </w:rPr>
              <w:t>3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Выбор технологий управления данным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7" w:history="1">
            <w:r w:rsidR="004E4A0F" w:rsidRPr="004D0ED5">
              <w:rPr>
                <w:rStyle w:val="af4"/>
                <w:noProof/>
              </w:rPr>
              <w:t>3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Проектирование базы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8" w:history="1">
            <w:r w:rsidR="004E4A0F" w:rsidRPr="004D0ED5">
              <w:rPr>
                <w:rStyle w:val="af4"/>
                <w:noProof/>
              </w:rPr>
              <w:t>3.2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Физическая модель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09" w:history="1">
            <w:r w:rsidR="004E4A0F" w:rsidRPr="004D0ED5">
              <w:rPr>
                <w:rStyle w:val="af4"/>
                <w:noProof/>
              </w:rPr>
              <w:t>3.2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Применение технологии SQL-представлен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0" w:history="1">
            <w:r w:rsidR="004E4A0F" w:rsidRPr="004D0ED5">
              <w:rPr>
                <w:rStyle w:val="af4"/>
                <w:noProof/>
              </w:rPr>
              <w:t>3.2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Взаимодействие с базой данных «АИС: Объектовый учет»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1" w:history="1">
            <w:r w:rsidR="004E4A0F" w:rsidRPr="004D0ED5">
              <w:rPr>
                <w:rStyle w:val="af4"/>
                <w:noProof/>
              </w:rPr>
              <w:t>3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2" w:history="1">
            <w:r w:rsidR="004E4A0F" w:rsidRPr="004D0ED5">
              <w:rPr>
                <w:rStyle w:val="af4"/>
                <w:noProof/>
              </w:rPr>
              <w:t>3.3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рганизация процесса сбора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3" w:history="1">
            <w:r w:rsidR="004E4A0F" w:rsidRPr="004D0ED5">
              <w:rPr>
                <w:rStyle w:val="af4"/>
                <w:noProof/>
              </w:rPr>
              <w:t>3.3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рганизация обработки информ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4" w:history="1">
            <w:r w:rsidR="004E4A0F" w:rsidRPr="004D0ED5">
              <w:rPr>
                <w:rStyle w:val="af4"/>
                <w:noProof/>
              </w:rPr>
              <w:t>3.3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рганизация передачи информ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5" w:history="1">
            <w:r w:rsidR="004E4A0F" w:rsidRPr="004D0ED5">
              <w:rPr>
                <w:rStyle w:val="af4"/>
                <w:noProof/>
              </w:rPr>
              <w:t>3.3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рганизация выдачи информ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6" w:history="1">
            <w:r w:rsidR="004E4A0F" w:rsidRPr="004D0ED5">
              <w:rPr>
                <w:rStyle w:val="af4"/>
                <w:noProof/>
              </w:rPr>
              <w:t>3.3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ханизмы развертывания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7" w:history="1">
            <w:r w:rsidR="004E4A0F" w:rsidRPr="004D0ED5">
              <w:rPr>
                <w:rStyle w:val="af4"/>
                <w:noProof/>
              </w:rPr>
              <w:t>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лгоритмическое обеспечение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8" w:history="1">
            <w:r w:rsidR="004E4A0F" w:rsidRPr="004D0ED5">
              <w:rPr>
                <w:rStyle w:val="af4"/>
                <w:noProof/>
              </w:rPr>
              <w:t>4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лгоритм привязки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19" w:history="1">
            <w:r w:rsidR="004E4A0F" w:rsidRPr="004D0ED5">
              <w:rPr>
                <w:rStyle w:val="af4"/>
                <w:noProof/>
              </w:rPr>
              <w:t>4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лгоритм обеспечения процесса интегр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0" w:history="1">
            <w:r w:rsidR="004E4A0F" w:rsidRPr="004D0ED5">
              <w:rPr>
                <w:rStyle w:val="af4"/>
                <w:noProof/>
              </w:rPr>
              <w:t>4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лгоритмы обработки xml-сообщен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1" w:history="1">
            <w:r w:rsidR="004E4A0F" w:rsidRPr="004D0ED5">
              <w:rPr>
                <w:rStyle w:val="af4"/>
                <w:noProof/>
              </w:rPr>
              <w:t>4.3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тправка xml-сообще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2" w:history="1">
            <w:r w:rsidR="004E4A0F" w:rsidRPr="004D0ED5">
              <w:rPr>
                <w:rStyle w:val="af4"/>
                <w:noProof/>
              </w:rPr>
              <w:t>4.3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Сохранение истории интегр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3" w:history="1">
            <w:r w:rsidR="004E4A0F" w:rsidRPr="004D0ED5">
              <w:rPr>
                <w:rStyle w:val="af4"/>
                <w:noProof/>
              </w:rPr>
              <w:t>4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лгоритм формирования запрос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4" w:history="1">
            <w:r w:rsidR="004E4A0F" w:rsidRPr="004D0ED5">
              <w:rPr>
                <w:rStyle w:val="af4"/>
                <w:noProof/>
              </w:rPr>
              <w:t>4.4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5" w:history="1">
            <w:r w:rsidR="004E4A0F" w:rsidRPr="004D0ED5">
              <w:rPr>
                <w:rStyle w:val="af4"/>
                <w:noProof/>
              </w:rPr>
              <w:t>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Программное обеспечение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6" w:history="1">
            <w:r w:rsidR="004E4A0F" w:rsidRPr="004D0ED5">
              <w:rPr>
                <w:rStyle w:val="af4"/>
                <w:noProof/>
              </w:rPr>
              <w:t>5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Выбор компонентов программного обеспече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7" w:history="1">
            <w:r w:rsidR="004E4A0F" w:rsidRPr="004D0ED5">
              <w:rPr>
                <w:rStyle w:val="af4"/>
                <w:noProof/>
              </w:rPr>
              <w:t>5.1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8" w:history="1">
            <w:r w:rsidR="004E4A0F" w:rsidRPr="004D0ED5">
              <w:rPr>
                <w:rStyle w:val="af4"/>
                <w:noProof/>
              </w:rPr>
              <w:t>5.1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Вспомогательное программное обеспечени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29" w:history="1">
            <w:r w:rsidR="004E4A0F" w:rsidRPr="004D0ED5">
              <w:rPr>
                <w:rStyle w:val="af4"/>
                <w:noProof/>
              </w:rPr>
              <w:t>5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0" w:history="1">
            <w:r w:rsidR="004E4A0F" w:rsidRPr="004D0ED5">
              <w:rPr>
                <w:rStyle w:val="af4"/>
                <w:noProof/>
              </w:rPr>
              <w:t>5.2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Структура прикладного программного обеспече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1" w:history="1">
            <w:r w:rsidR="004E4A0F" w:rsidRPr="004D0ED5">
              <w:rPr>
                <w:rStyle w:val="af4"/>
                <w:noProof/>
              </w:rPr>
              <w:t>5.2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обмена данным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2" w:history="1">
            <w:r w:rsidR="004E4A0F" w:rsidRPr="004D0ED5">
              <w:rPr>
                <w:rStyle w:val="af4"/>
                <w:noProof/>
              </w:rPr>
              <w:t>5.2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привязки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3" w:history="1">
            <w:r w:rsidR="004E4A0F" w:rsidRPr="004D0ED5">
              <w:rPr>
                <w:rStyle w:val="af4"/>
                <w:noProof/>
              </w:rPr>
              <w:t>5.2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сбора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4" w:history="1">
            <w:r w:rsidR="004E4A0F" w:rsidRPr="004D0ED5">
              <w:rPr>
                <w:rStyle w:val="af4"/>
                <w:noProof/>
              </w:rPr>
              <w:t>5.2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формирования запрос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5" w:history="1">
            <w:r w:rsidR="004E4A0F" w:rsidRPr="004D0ED5">
              <w:rPr>
                <w:rStyle w:val="af4"/>
                <w:noProof/>
              </w:rPr>
              <w:t>5.2.6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формирования файлового хранилищ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6" w:history="1">
            <w:r w:rsidR="004E4A0F" w:rsidRPr="004D0ED5">
              <w:rPr>
                <w:rStyle w:val="af4"/>
                <w:noProof/>
              </w:rPr>
              <w:t>5.2.7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7" w:history="1">
            <w:r w:rsidR="004E4A0F" w:rsidRPr="004D0ED5">
              <w:rPr>
                <w:rStyle w:val="af4"/>
                <w:noProof/>
              </w:rPr>
              <w:t>5.2.8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Вспомогательный модуль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8" w:history="1">
            <w:r w:rsidR="004E4A0F" w:rsidRPr="004D0ED5">
              <w:rPr>
                <w:rStyle w:val="af4"/>
                <w:noProof/>
              </w:rPr>
              <w:t>5.2.9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перехвата сообщен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39" w:history="1">
            <w:r w:rsidR="004E4A0F" w:rsidRPr="004D0ED5">
              <w:rPr>
                <w:rStyle w:val="af4"/>
                <w:noProof/>
              </w:rPr>
              <w:t>5.2.10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конфигураци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0" w:history="1">
            <w:r w:rsidR="004E4A0F" w:rsidRPr="004D0ED5">
              <w:rPr>
                <w:rStyle w:val="af4"/>
                <w:noProof/>
              </w:rPr>
              <w:t>5.2.1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одуль панели управления интеграцие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1" w:history="1">
            <w:r w:rsidR="004E4A0F" w:rsidRPr="004D0ED5">
              <w:rPr>
                <w:rStyle w:val="af4"/>
                <w:noProof/>
              </w:rPr>
              <w:t>5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2" w:history="1">
            <w:r w:rsidR="004E4A0F" w:rsidRPr="004D0ED5">
              <w:rPr>
                <w:rStyle w:val="af4"/>
                <w:noProof/>
              </w:rPr>
              <w:t>5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нтерфейс пользователя с системо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3" w:history="1">
            <w:r w:rsidR="004E4A0F" w:rsidRPr="004D0ED5">
              <w:rPr>
                <w:rStyle w:val="af4"/>
                <w:noProof/>
              </w:rPr>
              <w:t>5.4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уководство пользовател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4" w:history="1">
            <w:r w:rsidR="004E4A0F" w:rsidRPr="004D0ED5">
              <w:rPr>
                <w:rStyle w:val="af4"/>
                <w:noProof/>
              </w:rPr>
              <w:t>5.4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нсталляция и настройк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5" w:history="1">
            <w:r w:rsidR="004E4A0F" w:rsidRPr="004D0ED5">
              <w:rPr>
                <w:rStyle w:val="af4"/>
                <w:noProof/>
              </w:rPr>
              <w:t>5.4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сключительные ситуации и их обработк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6" w:history="1">
            <w:r w:rsidR="004E4A0F" w:rsidRPr="004D0ED5">
              <w:rPr>
                <w:rStyle w:val="af4"/>
                <w:noProof/>
              </w:rPr>
              <w:t>6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Тестирование систем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7" w:history="1">
            <w:r w:rsidR="004E4A0F" w:rsidRPr="004D0ED5">
              <w:rPr>
                <w:rStyle w:val="af4"/>
                <w:noProof/>
              </w:rPr>
              <w:t>6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Условия тестир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8" w:history="1">
            <w:r w:rsidR="004E4A0F" w:rsidRPr="004D0ED5">
              <w:rPr>
                <w:rStyle w:val="af4"/>
                <w:noProof/>
              </w:rPr>
              <w:t>6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Процесс тестир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49" w:history="1">
            <w:r w:rsidR="004E4A0F" w:rsidRPr="004D0ED5">
              <w:rPr>
                <w:rStyle w:val="af4"/>
                <w:noProof/>
              </w:rPr>
              <w:t>6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сходные данные для контрольных пример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0" w:history="1">
            <w:r w:rsidR="004E4A0F" w:rsidRPr="004D0ED5">
              <w:rPr>
                <w:rStyle w:val="af4"/>
                <w:noProof/>
              </w:rPr>
              <w:t>6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езультаты тестир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7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1" w:history="1">
            <w:r w:rsidR="004E4A0F" w:rsidRPr="004D0ED5">
              <w:rPr>
                <w:rStyle w:val="af4"/>
                <w:noProof/>
              </w:rPr>
              <w:t>7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Экономический раздел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2" w:history="1">
            <w:r w:rsidR="004E4A0F" w:rsidRPr="004D0ED5">
              <w:rPr>
                <w:rStyle w:val="af4"/>
                <w:noProof/>
              </w:rPr>
              <w:t>7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3" w:history="1">
            <w:r w:rsidR="004E4A0F" w:rsidRPr="004D0ED5">
              <w:rPr>
                <w:rStyle w:val="af4"/>
                <w:noProof/>
              </w:rPr>
              <w:t>7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затрат на материальные ресурсы и сырь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4" w:history="1">
            <w:r w:rsidR="004E4A0F" w:rsidRPr="004D0ED5">
              <w:rPr>
                <w:rStyle w:val="af4"/>
                <w:noProof/>
              </w:rPr>
              <w:t>7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затрат на оплату труд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5" w:history="1">
            <w:r w:rsidR="004E4A0F" w:rsidRPr="004D0ED5">
              <w:rPr>
                <w:rStyle w:val="af4"/>
                <w:noProof/>
              </w:rPr>
              <w:t>7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отчислений в социальные фонд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6" w:history="1">
            <w:r w:rsidR="004E4A0F" w:rsidRPr="004D0ED5">
              <w:rPr>
                <w:rStyle w:val="af4"/>
                <w:noProof/>
              </w:rPr>
              <w:t>7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амортизации оборудования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7" w:history="1">
            <w:r w:rsidR="004E4A0F" w:rsidRPr="004D0ED5">
              <w:rPr>
                <w:rStyle w:val="af4"/>
                <w:noProof/>
              </w:rPr>
              <w:t>7.6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себестоимости разработк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8" w:history="1">
            <w:r w:rsidR="004E4A0F" w:rsidRPr="004D0ED5">
              <w:rPr>
                <w:rStyle w:val="af4"/>
                <w:noProof/>
              </w:rPr>
              <w:t>7.7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плановой прибыли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59" w:history="1">
            <w:r w:rsidR="004E4A0F" w:rsidRPr="004D0ED5">
              <w:rPr>
                <w:rStyle w:val="af4"/>
                <w:noProof/>
              </w:rPr>
              <w:t>7.8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0" w:history="1">
            <w:r w:rsidR="004E4A0F" w:rsidRPr="004D0ED5">
              <w:rPr>
                <w:rStyle w:val="af4"/>
                <w:noProof/>
              </w:rPr>
              <w:t>8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Безопасность и экологичность проект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1" w:history="1">
            <w:r w:rsidR="004E4A0F" w:rsidRPr="004D0ED5">
              <w:rPr>
                <w:rStyle w:val="af4"/>
                <w:noProof/>
              </w:rPr>
              <w:t>8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Исходные данны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2" w:history="1">
            <w:r w:rsidR="004E4A0F" w:rsidRPr="004D0ED5">
              <w:rPr>
                <w:rStyle w:val="af4"/>
                <w:noProof/>
              </w:rPr>
              <w:t>8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Перечень нормативных документов и акт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3" w:history="1">
            <w:r w:rsidR="004E4A0F" w:rsidRPr="004D0ED5">
              <w:rPr>
                <w:rStyle w:val="af4"/>
                <w:noProof/>
              </w:rPr>
              <w:t>8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нализ потенциальных опасносте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4" w:history="1">
            <w:r w:rsidR="004E4A0F" w:rsidRPr="004D0ED5">
              <w:rPr>
                <w:rStyle w:val="af4"/>
                <w:noProof/>
              </w:rPr>
              <w:t>8.3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9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5" w:history="1">
            <w:r w:rsidR="004E4A0F" w:rsidRPr="004D0ED5">
              <w:rPr>
                <w:rStyle w:val="af4"/>
                <w:noProof/>
              </w:rPr>
              <w:t>8.3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нализ воздействия на окружающую среду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6" w:history="1">
            <w:r w:rsidR="004E4A0F" w:rsidRPr="004D0ED5">
              <w:rPr>
                <w:rStyle w:val="af4"/>
                <w:noProof/>
              </w:rPr>
              <w:t>8.3.3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Анализ возможных чрезвычайных ситуац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7" w:history="1">
            <w:r w:rsidR="004E4A0F" w:rsidRPr="004D0ED5">
              <w:rPr>
                <w:rStyle w:val="af4"/>
                <w:noProof/>
              </w:rPr>
              <w:t>8.4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роприятия по охране труд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8" w:history="1">
            <w:r w:rsidR="004E4A0F" w:rsidRPr="004D0ED5">
              <w:rPr>
                <w:rStyle w:val="af4"/>
                <w:noProof/>
              </w:rPr>
              <w:t>8.4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69" w:history="1">
            <w:r w:rsidR="004E4A0F" w:rsidRPr="004D0ED5">
              <w:rPr>
                <w:rStyle w:val="af4"/>
                <w:noProof/>
              </w:rPr>
              <w:t>8.4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0" w:history="1">
            <w:r w:rsidR="004E4A0F" w:rsidRPr="004D0ED5">
              <w:rPr>
                <w:rStyle w:val="af4"/>
                <w:noProof/>
              </w:rPr>
              <w:t>8.5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роприятия по охране окружающей сред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1" w:history="1">
            <w:r w:rsidR="004E4A0F" w:rsidRPr="004D0ED5">
              <w:rPr>
                <w:rStyle w:val="af4"/>
                <w:noProof/>
              </w:rPr>
              <w:t>8.6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Мероприятия по защите от чрезвычайных ситуац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2" w:history="1">
            <w:r w:rsidR="004E4A0F" w:rsidRPr="004D0ED5">
              <w:rPr>
                <w:rStyle w:val="af4"/>
                <w:noProof/>
              </w:rPr>
              <w:t>8.7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ная часть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3" w:history="1">
            <w:r w:rsidR="004E4A0F" w:rsidRPr="004D0ED5">
              <w:rPr>
                <w:rStyle w:val="af4"/>
                <w:noProof/>
              </w:rPr>
              <w:t>8.7.1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уровня шума на рабочем мест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4" w:history="1">
            <w:r w:rsidR="004E4A0F" w:rsidRPr="004D0ED5">
              <w:rPr>
                <w:rStyle w:val="af4"/>
                <w:noProof/>
              </w:rPr>
              <w:t>8.7.2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5" w:history="1">
            <w:r w:rsidR="004E4A0F" w:rsidRPr="004D0ED5">
              <w:rPr>
                <w:rStyle w:val="af4"/>
                <w:noProof/>
              </w:rPr>
              <w:t>8.8</w:t>
            </w:r>
            <w:r w:rsidR="004E4A0F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4E4A0F" w:rsidRPr="004D0ED5">
              <w:rPr>
                <w:rStyle w:val="af4"/>
                <w:noProof/>
              </w:rPr>
              <w:t>Оценка эффективности принятых решений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6" w:history="1">
            <w:r w:rsidR="004E4A0F" w:rsidRPr="004D0ED5">
              <w:rPr>
                <w:rStyle w:val="af4"/>
                <w:noProof/>
              </w:rPr>
              <w:t>Заключение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4E4A0F" w:rsidRDefault="005364F9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32277" w:history="1">
            <w:r w:rsidR="004E4A0F" w:rsidRPr="004D0ED5">
              <w:rPr>
                <w:rStyle w:val="af4"/>
                <w:noProof/>
                <w:lang w:val="ru-RU"/>
              </w:rPr>
              <w:t>Список литературы</w:t>
            </w:r>
            <w:r w:rsidR="004E4A0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4E4A0F">
              <w:rPr>
                <w:noProof/>
                <w:webHidden/>
              </w:rPr>
              <w:instrText xml:space="preserve"> PAGEREF _Toc421232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541692"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5364F9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32175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4E4A0F" w:rsidRDefault="000C0FED" w:rsidP="00294A5E">
      <w:pPr>
        <w:pStyle w:val="af5"/>
        <w:rPr>
          <w:lang w:val="ru-RU"/>
        </w:rPr>
      </w:pPr>
      <w:r w:rsidRPr="00294A5E">
        <w:t>ID</w:t>
      </w:r>
      <w:r w:rsidRPr="004E4A0F">
        <w:rPr>
          <w:lang w:val="ru-RU"/>
        </w:rPr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4E4A0F" w:rsidRDefault="0068062F" w:rsidP="0068062F">
      <w:pPr>
        <w:pStyle w:val="af5"/>
        <w:rPr>
          <w:lang w:val="ru-RU"/>
        </w:rPr>
      </w:pPr>
      <w:r>
        <w:t>WCF</w:t>
      </w:r>
      <w:r w:rsidRPr="004E4A0F">
        <w:rPr>
          <w:lang w:val="ru-RU"/>
        </w:rPr>
        <w:t xml:space="preserve"> – </w:t>
      </w:r>
      <w:r>
        <w:t>Windows</w:t>
      </w:r>
      <w:r w:rsidRPr="004E4A0F">
        <w:rPr>
          <w:lang w:val="ru-RU"/>
        </w:rPr>
        <w:t xml:space="preserve"> </w:t>
      </w:r>
      <w:r>
        <w:t>Communication</w:t>
      </w:r>
      <w:r w:rsidRPr="004E4A0F">
        <w:rPr>
          <w:lang w:val="ru-RU"/>
        </w:rPr>
        <w:t xml:space="preserve"> </w:t>
      </w:r>
      <w:r>
        <w:t>Foundation</w:t>
      </w:r>
    </w:p>
    <w:p w:rsidR="00045748" w:rsidRPr="004E4A0F" w:rsidRDefault="004D5F74">
      <w:pPr>
        <w:widowControl/>
        <w:spacing w:after="200" w:line="276" w:lineRule="auto"/>
        <w:jc w:val="left"/>
        <w:rPr>
          <w:lang w:val="ru-RU"/>
        </w:rPr>
      </w:pPr>
      <w:r w:rsidRPr="004E4A0F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32176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232177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32178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32179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232180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32181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 успешной регистрации должен происходить процесс инициализации компании на портале «Реформа ЖКХ», подразумевающий загрузку всех данных </w:t>
      </w:r>
      <w:r w:rsidRPr="009E7154">
        <w:rPr>
          <w:lang w:val="ru-RU"/>
        </w:rPr>
        <w:lastRenderedPageBreak/>
        <w:t>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32182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32183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232184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32185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32186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32187"/>
      <w:proofErr w:type="spellStart"/>
      <w:r w:rsidRPr="004E35B7">
        <w:rPr>
          <w:lang w:val="en-US"/>
        </w:rPr>
        <w:lastRenderedPageBreak/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32188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32189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32190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</w:t>
      </w:r>
      <w:r w:rsidRPr="009E7154">
        <w:rPr>
          <w:lang w:val="ru-RU"/>
        </w:rPr>
        <w:lastRenderedPageBreak/>
        <w:t xml:space="preserve">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232191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1232192"/>
      <w:bookmarkStart w:id="21" w:name="_Toc420686758"/>
      <w:r w:rsidRPr="00280593">
        <w:t>Формирование списка интеграционных запросов</w:t>
      </w:r>
      <w:bookmarkEnd w:id="20"/>
      <w:r w:rsidRPr="00280593">
        <w:t xml:space="preserve"> </w:t>
      </w:r>
      <w:bookmarkEnd w:id="21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32193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ми данными является таблица, </w:t>
      </w:r>
      <w:r w:rsidRPr="009E7154">
        <w:rPr>
          <w:lang w:val="ru-RU"/>
        </w:rPr>
        <w:lastRenderedPageBreak/>
        <w:t>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232194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32195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32196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C709DC" w:rsidRPr="00C709DC" w:rsidRDefault="00C709DC" w:rsidP="00C709DC">
      <w:pPr>
        <w:rPr>
          <w:lang w:val="ru-RU"/>
        </w:rPr>
      </w:pPr>
    </w:p>
    <w:p w:rsidR="00280593" w:rsidRDefault="00D61F43" w:rsidP="00280593">
      <w:pPr>
        <w:pStyle w:val="3"/>
      </w:pPr>
      <w:bookmarkStart w:id="30" w:name="_Toc420686763"/>
      <w:bookmarkStart w:id="31" w:name="_Toc421232197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32198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32199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32200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32201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32202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32203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32204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4974177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4974178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4974179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4974180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4974181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0" type="#_x0000_t75" style="width:501.5pt;height:316.8pt" o:ole="">
            <v:imagedata r:id="rId18" o:title=""/>
          </v:shape>
          <o:OLEObject Type="Embed" ProgID="Visio.Drawing.11" ShapeID="_x0000_i1030" DrawAspect="Content" ObjectID="_1494974182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32205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32206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32207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32208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541692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proofErr w:type="spellStart"/>
      <w:r>
        <w:t>ext</w:t>
      </w:r>
      <w:r w:rsidRPr="009A1A21">
        <w:t>.</w:t>
      </w:r>
      <w:r>
        <w:t>ReformaParameters</w:t>
      </w:r>
      <w:proofErr w:type="spellEnd"/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541692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541692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541692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proofErr w:type="spellStart"/>
      <w:r>
        <w:t>ext</w:t>
      </w:r>
      <w:r w:rsidRPr="009A1A21">
        <w:t>.</w:t>
      </w:r>
      <w:r w:rsidR="00D14EE7">
        <w:t>ReformaDocumentSections</w:t>
      </w:r>
      <w:proofErr w:type="spellEnd"/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541692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541692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proofErr w:type="spellStart"/>
      <w:r>
        <w:t>ext</w:t>
      </w:r>
      <w:r w:rsidRPr="00AA3798">
        <w:t>.</w:t>
      </w:r>
      <w:r>
        <w:t>ReformaSoapFaults</w:t>
      </w:r>
      <w:proofErr w:type="spellEnd"/>
      <w:r w:rsidRPr="00AA3798"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541692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 xml:space="preserve">В таблице 3.6 рассматривается структура SQL-таблицы </w:t>
      </w:r>
      <w:proofErr w:type="spellStart"/>
      <w:r w:rsidRPr="008053EE">
        <w:t>ext.</w:t>
      </w:r>
      <w:r>
        <w:t>ReformaOrganizationRequests</w:t>
      </w:r>
      <w:proofErr w:type="spellEnd"/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541692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54169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</w:t>
      </w:r>
      <w:proofErr w:type="spellStart"/>
      <w:r w:rsidRPr="008053EE">
        <w:t>ext.</w:t>
      </w:r>
      <w:r>
        <w:t>ReformaActionQueueLog</w:t>
      </w:r>
      <w:proofErr w:type="spellEnd"/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541692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541692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 xml:space="preserve">возможности интеграции файлов реализована с помощью служебной таблицы </w:t>
      </w:r>
      <w:proofErr w:type="spellStart"/>
      <w:r w:rsidRPr="009D56BE">
        <w:t>ext.ReformaFilesStorage</w:t>
      </w:r>
      <w:proofErr w:type="spellEnd"/>
      <w:r w:rsidRPr="009D56BE">
        <w:t>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541692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32209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 xml:space="preserve">3.11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</w:t>
      </w:r>
      <w:proofErr w:type="spellEnd"/>
      <w:r w:rsidRPr="002D4C7A"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41692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41692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proofErr w:type="spellEnd"/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proofErr w:type="spellEnd"/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541692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541692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541692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541692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32210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1" type="#_x0000_t75" style="width:253.55pt;height:229.15pt" o:ole="">
            <v:imagedata r:id="rId21" o:title=""/>
          </v:shape>
          <o:OLEObject Type="Embed" ProgID="Visio.Drawing.11" ShapeID="_x0000_i1031" DrawAspect="Content" ObjectID="_1494974183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541692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541692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54169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54169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54169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541692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541692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32211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32212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541692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541692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32213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32214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541692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54169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54169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54169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54169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541692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54169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54169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541692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54169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541692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541692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54169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54169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54169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541692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541692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32215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32216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541692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541692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541692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541692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32217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32218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541692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541692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2" type="#_x0000_t75" style="width:411.35pt;height:427pt" o:ole="">
            <v:imagedata r:id="rId23" o:title=""/>
          </v:shape>
          <o:OLEObject Type="Embed" ProgID="Visio.Drawing.11" ShapeID="_x0000_i1032" DrawAspect="Content" ObjectID="_1494974184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33" type="#_x0000_t75" style="width:495.85pt;height:474.55pt" o:ole="">
            <v:imagedata r:id="rId25" o:title=""/>
          </v:shape>
          <o:OLEObject Type="Embed" ProgID="Visio.Drawing.11" ShapeID="_x0000_i1033" DrawAspect="Content" ObjectID="_1494974185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32219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4" type="#_x0000_t75" style="width:329.95pt;height:584.15pt" o:ole="">
            <v:imagedata r:id="rId27" o:title=""/>
          </v:shape>
          <o:OLEObject Type="Embed" ProgID="Visio.Drawing.11" ShapeID="_x0000_i1034" DrawAspect="Content" ObjectID="_1494974186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232220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32221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32222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5" type="#_x0000_t75" style="width:348.1pt;height:461.45pt" o:ole="">
            <v:imagedata r:id="rId29" o:title=""/>
          </v:shape>
          <o:OLEObject Type="Embed" ProgID="Visio.Drawing.11" ShapeID="_x0000_i1035" DrawAspect="Content" ObjectID="_1494974187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32223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32224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32225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32226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32227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32228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32229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32230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D15388" w:rsidP="00C47954">
      <w:pPr>
        <w:pStyle w:val="afa"/>
      </w:pPr>
      <w:r>
        <w:object w:dxaOrig="9704" w:dyaOrig="16129">
          <v:shape id="_x0000_i1036" type="#_x0000_t75" style="width:348.1pt;height:580.4pt" o:ole="">
            <v:imagedata r:id="rId31" o:title=""/>
          </v:shape>
          <o:OLEObject Type="Embed" ProgID="Visio.Drawing.11" ShapeID="_x0000_i1036" DrawAspect="Content" ObjectID="_1494974188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32231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541692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541692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541692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541692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541692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232232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541692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541692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proofErr w:type="spellStart"/>
            <w:r w:rsidR="00F72E9E" w:rsidRPr="00140CDF">
              <w:rPr>
                <w:lang w:val="en-US"/>
              </w:rPr>
              <w:t>obj</w:t>
            </w:r>
            <w:proofErr w:type="spellEnd"/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541692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32233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7" type="#_x0000_t75" style="width:443.9pt;height:217.25pt" o:ole="">
            <v:imagedata r:id="rId33" o:title=""/>
          </v:shape>
          <o:OLEObject Type="Embed" ProgID="Visio.Drawing.11" ShapeID="_x0000_i1037" DrawAspect="Content" ObjectID="_1494974189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541692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541692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541692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lastRenderedPageBreak/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32234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541692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541692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541692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proofErr w:type="spellStart"/>
            <w:r w:rsidR="00BA5C73" w:rsidRPr="009A0634">
              <w:rPr>
                <w:lang w:val="en-US"/>
              </w:rPr>
              <w:t>startDate</w:t>
            </w:r>
            <w:proofErr w:type="spellEnd"/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32235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54169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541692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32236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541692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541692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541692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541692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lastRenderedPageBreak/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</w:t>
            </w:r>
            <w:proofErr w:type="spellStart"/>
            <w:r w:rsidR="00323A98">
              <w:t>переподключение</w:t>
            </w:r>
            <w:proofErr w:type="spellEnd"/>
            <w:r w:rsidR="00323A98">
              <w:t xml:space="preserve">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32237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541692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541692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541692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32238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54169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54169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54169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54169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541692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32239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541692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541692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541692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541692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541692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541692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541692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32240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541692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54169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54169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541692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541692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32241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232242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32243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32244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32245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32246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32247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32248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32249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8B35AD" w:rsidRDefault="00EF7D47" w:rsidP="00135576">
      <w:pPr>
        <w:pStyle w:val="afb"/>
      </w:pPr>
      <w:r w:rsidRPr="00EF7D47">
        <w:t xml:space="preserve">    </w:t>
      </w:r>
      <w:r w:rsidRPr="008B35AD">
        <w:t>&lt;/</w:t>
      </w:r>
      <w:proofErr w:type="spellStart"/>
      <w:r>
        <w:t>SetHouseLinkToOrganization</w:t>
      </w:r>
      <w:proofErr w:type="spellEnd"/>
      <w:r w:rsidRPr="008B35AD">
        <w:t>&gt;</w:t>
      </w:r>
    </w:p>
    <w:p w:rsidR="00EF7D47" w:rsidRPr="008B35AD" w:rsidRDefault="00EF7D47" w:rsidP="00135576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B8767C" w:rsidRPr="008B35AD" w:rsidRDefault="00EF7D47" w:rsidP="00135576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8B35AD" w:rsidRDefault="00994F56" w:rsidP="00994F56">
      <w:pPr>
        <w:pStyle w:val="afb"/>
      </w:pPr>
      <w:r w:rsidRPr="00994F56">
        <w:t xml:space="preserve">      </w:t>
      </w:r>
      <w:r w:rsidRPr="008B35AD">
        <w:t>&lt;/</w:t>
      </w:r>
      <w:proofErr w:type="spellStart"/>
      <w:r w:rsidRPr="00D20BA3">
        <w:t>newCompanyData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  &lt;/</w:t>
      </w:r>
      <w:proofErr w:type="spellStart"/>
      <w:r w:rsidRPr="00D20BA3">
        <w:t>SetNewCompany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&lt;/</w:t>
      </w:r>
      <w:r w:rsidRPr="00D20BA3">
        <w:t>s</w:t>
      </w:r>
      <w:proofErr w:type="gramStart"/>
      <w:r w:rsidRPr="008B35AD">
        <w:t>:</w:t>
      </w:r>
      <w:r w:rsidRPr="00D20BA3">
        <w:t>Body</w:t>
      </w:r>
      <w:proofErr w:type="gramEnd"/>
      <w:r w:rsidRPr="008B35AD">
        <w:t>&gt;</w:t>
      </w:r>
    </w:p>
    <w:p w:rsidR="00133506" w:rsidRPr="008B35AD" w:rsidRDefault="00994F56" w:rsidP="00994F56">
      <w:pPr>
        <w:pStyle w:val="afb"/>
      </w:pPr>
      <w:r w:rsidRPr="008B35AD">
        <w:t>&lt;/</w:t>
      </w:r>
      <w:r w:rsidRPr="00D20BA3">
        <w:t>s</w:t>
      </w:r>
      <w:proofErr w:type="gramStart"/>
      <w:r w:rsidRPr="008B35AD">
        <w:t>:</w:t>
      </w:r>
      <w:r w:rsidRPr="00D20BA3">
        <w:t>Envelope</w:t>
      </w:r>
      <w:proofErr w:type="gramEnd"/>
      <w:r w:rsidRPr="008B35AD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8B35AD" w:rsidRDefault="00E33512" w:rsidP="00E33512">
      <w:pPr>
        <w:pStyle w:val="afb"/>
      </w:pPr>
      <w:r w:rsidRPr="00E33512">
        <w:t xml:space="preserve">    </w:t>
      </w:r>
      <w:r w:rsidRPr="008B35AD">
        <w:t>&lt;/</w:t>
      </w:r>
      <w:proofErr w:type="spellStart"/>
      <w:r>
        <w:t>SetRequestForSubmit</w:t>
      </w:r>
      <w:proofErr w:type="spellEnd"/>
      <w:r w:rsidRPr="008B35AD">
        <w:t>&gt;</w:t>
      </w:r>
    </w:p>
    <w:p w:rsidR="00E33512" w:rsidRPr="008B35AD" w:rsidRDefault="00E33512" w:rsidP="00E33512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395141" w:rsidRPr="008B35AD" w:rsidRDefault="00E33512" w:rsidP="00E33512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32250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spellStart"/>
      <w:r>
        <w:rPr>
          <w:lang w:val="ru-RU"/>
        </w:rPr>
        <w:t>бета-тестирования</w:t>
      </w:r>
      <w:proofErr w:type="spellEnd"/>
      <w:r>
        <w:rPr>
          <w:lang w:val="ru-RU"/>
        </w:rPr>
        <w:t xml:space="preserve"> подсистемы интеграции принимали участие непосредственные заказчик</w:t>
      </w:r>
      <w:proofErr w:type="gramStart"/>
      <w:r>
        <w:rPr>
          <w:lang w:val="ru-RU"/>
        </w:rPr>
        <w:t>и–</w:t>
      </w:r>
      <w:proofErr w:type="gramEnd"/>
      <w:r>
        <w:rPr>
          <w:lang w:val="ru-RU"/>
        </w:rPr>
        <w:t xml:space="preserve">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32251"/>
      <w:r w:rsidRPr="0034551C"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32252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5364F9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32253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32254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32255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541692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32256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5364F9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32257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32258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32259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5364F9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32260"/>
      <w:r w:rsidRPr="0034551C"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232261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54169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32262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32263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>пасности объекта проектирования, 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8" type="#_x0000_t75" style="width:459.55pt;height:629.2pt" o:ole="">
            <v:imagedata r:id="rId48" o:title=""/>
          </v:shape>
          <o:OLEObject Type="Embed" ProgID="Visio.Drawing.11" ShapeID="_x0000_i1038" DrawAspect="Content" ObjectID="_1494974190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32264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95pt;height:420.1pt" o:ole="">
            <v:imagedata r:id="rId50" o:title=""/>
          </v:shape>
          <o:OLEObject Type="Embed" ProgID="Visio.Drawing.11" ShapeID="_x0000_i1039" DrawAspect="Content" ObjectID="_1494974191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32265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32266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Чрезвычайной ситуацией (ЧС) называется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40" type="#_x0000_t75" style="width:407.6pt;height:474.55pt" o:ole="">
            <v:imagedata r:id="rId52" o:title=""/>
          </v:shape>
          <o:OLEObject Type="Embed" ProgID="Visio.Drawing.11" ShapeID="_x0000_i1040" DrawAspect="Content" ObjectID="_1494974192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32267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32268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32269"/>
      <w:r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32270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32271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>Ликвидация ЧС – включает в себя работы и другие неотложные мероприятия, направленные на устранения последствий чрезвычайной 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32272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32273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232274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5364F9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32275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32276"/>
      <w:r w:rsidRPr="0060755A"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32277"/>
      <w:r w:rsidRPr="000F14AC">
        <w:rPr>
          <w:lang w:val="ru-RU"/>
        </w:rPr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775C7" w:rsidRDefault="00E775C7" w:rsidP="00B36ACC">
      <w:pPr>
        <w:spacing w:after="0" w:line="240" w:lineRule="auto"/>
      </w:pPr>
      <w:r>
        <w:separator/>
      </w:r>
    </w:p>
  </w:endnote>
  <w:endnote w:type="continuationSeparator" w:id="0">
    <w:p w:rsidR="00E775C7" w:rsidRDefault="00E775C7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Pr="00433437" w:rsidRDefault="005364F9">
    <w:pPr>
      <w:pStyle w:val="a7"/>
      <w:rPr>
        <w:b/>
      </w:rPr>
    </w:pPr>
    <w:r w:rsidRPr="005364F9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485B95" w:rsidRPr="00433437" w:rsidRDefault="00485B95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485B95" w:rsidRPr="00E12280" w:rsidRDefault="00485B95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58709D" w:rsidRDefault="00485B95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5364F9">
    <w:pPr>
      <w:pStyle w:val="a7"/>
    </w:pPr>
    <w:r w:rsidRPr="005364F9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5364F9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5364F9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511B1E" w:rsidRDefault="00485B95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485B95" w:rsidRPr="003E12AD" w:rsidRDefault="00485B95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485B95" w:rsidRPr="00AA3FB7" w:rsidRDefault="00485B95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485B95" w:rsidRPr="00AA3FB7" w:rsidRDefault="00485B95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5364F9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485B95" w:rsidRPr="00D80A6A" w:rsidRDefault="00485B95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5364F9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775C7" w:rsidRDefault="00E775C7" w:rsidP="00B36ACC">
      <w:pPr>
        <w:spacing w:after="0" w:line="240" w:lineRule="auto"/>
      </w:pPr>
      <w:r>
        <w:separator/>
      </w:r>
    </w:p>
  </w:footnote>
  <w:footnote w:type="continuationSeparator" w:id="0">
    <w:p w:rsidR="00E775C7" w:rsidRDefault="00E775C7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5364F9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D00B98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AC1816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485B95" w:rsidRPr="00E12280" w:rsidRDefault="00485B95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485B95" w:rsidRPr="003E12AD" w:rsidRDefault="00485B95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485B95" w:rsidRPr="003E12AD" w:rsidRDefault="00485B95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485B95" w:rsidRPr="00AA3FB7" w:rsidRDefault="00485B95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485B95" w:rsidRPr="003E12AD" w:rsidRDefault="00485B95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485B95" w:rsidRPr="00AC1816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485B95" w:rsidRPr="00B91E6B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485B95" w:rsidRPr="00433437" w:rsidRDefault="00485B95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5364F9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356AAC" w:rsidRDefault="00485B95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485B95" w:rsidRPr="00691186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5364F9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485B95" w:rsidRPr="00381A43" w:rsidRDefault="00485B95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5364F9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31746"/>
    <o:shapelayout v:ext="edit">
      <o:idmap v:ext="edit" data="4"/>
      <o:rules v:ext="edit">
        <o:r id="V:Rule29" type="connector" idref="#AutoShape 359"/>
        <o:r id="V:Rule30" type="connector" idref="#AutoShape 383"/>
        <o:r id="V:Rule31" type="connector" idref="#AutoShape 366"/>
        <o:r id="V:Rule32" type="connector" idref="#AutoShape 379"/>
        <o:r id="V:Rule33" type="connector" idref="#AutoShape 367"/>
        <o:r id="V:Rule34" type="connector" idref="#AutoShape 380"/>
        <o:r id="V:Rule35" type="connector" idref="#AutoShape 376"/>
        <o:r id="V:Rule36" type="connector" idref="#AutoShape 362"/>
        <o:r id="V:Rule37" type="connector" idref="#AutoShape 382"/>
        <o:r id="V:Rule38" type="connector" idref="#AutoShape 381"/>
        <o:r id="V:Rule39" type="connector" idref="#AutoShape 361"/>
        <o:r id="V:Rule40" type="connector" idref="#AutoShape 364"/>
        <o:r id="V:Rule41" type="connector" idref="#AutoShape 365"/>
        <o:r id="V:Rule42" type="connector" idref="#AutoShape 375"/>
        <o:r id="V:Rule43" type="connector" idref="#AutoShape 368"/>
        <o:r id="V:Rule44" type="connector" idref="#AutoShape 384"/>
        <o:r id="V:Rule45" type="connector" idref="#AutoShape 377"/>
        <o:r id="V:Rule46" type="connector" idref="#AutoShape 360"/>
        <o:r id="V:Rule47" type="connector" idref="#AutoShape 358"/>
        <o:r id="V:Rule48" type="connector" idref="#AutoShape 374"/>
        <o:r id="V:Rule49" type="connector" idref="#AutoShape 378"/>
        <o:r id="V:Rule50" type="connector" idref="#AutoShape 369"/>
        <o:r id="V:Rule51" type="connector" idref="#AutoShape 387"/>
        <o:r id="V:Rule52" type="connector" idref="#AutoShape 373"/>
        <o:r id="V:Rule53" type="connector" idref="#AutoShape 371"/>
        <o:r id="V:Rule54" type="connector" idref="#AutoShape 363"/>
        <o:r id="V:Rule55" type="connector" idref="#AutoShape 372"/>
        <o:r id="V:Rule56" type="connector" idref="#AutoShape 370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506F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B7"/>
    <w:rsid w:val="004E4A0F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61F5"/>
    <w:rsid w:val="00546798"/>
    <w:rsid w:val="00546997"/>
    <w:rsid w:val="00546B7B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644FF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D5D"/>
    <w:rsid w:val="006B054B"/>
    <w:rsid w:val="006B09C8"/>
    <w:rsid w:val="006B1958"/>
    <w:rsid w:val="006B1C87"/>
    <w:rsid w:val="006B3B36"/>
    <w:rsid w:val="006B3FF1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7B9C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854F6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472D3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C46D3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5C7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43AF"/>
    <w:rsid w:val="00F4562A"/>
    <w:rsid w:val="00F4703F"/>
    <w:rsid w:val="00F507E1"/>
    <w:rsid w:val="00F51A79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2E27"/>
    <w:rsid w:val="00F846F7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17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C53DB17-36F9-4756-81CA-4BD330A28A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1</TotalTime>
  <Pages>1</Pages>
  <Words>23871</Words>
  <Characters>136065</Characters>
  <Application>Microsoft Office Word</Application>
  <DocSecurity>0</DocSecurity>
  <Lines>1133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96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314</cp:revision>
  <cp:lastPrinted>2015-06-04T22:48:00Z</cp:lastPrinted>
  <dcterms:created xsi:type="dcterms:W3CDTF">2015-05-29T16:06:00Z</dcterms:created>
  <dcterms:modified xsi:type="dcterms:W3CDTF">2015-06-04T22:49:00Z</dcterms:modified>
</cp:coreProperties>
</file>